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8159D" w:rsidRDefault="00D8159D" w:rsidP="008F3BD9">
      <w:pPr>
        <w:tabs>
          <w:tab w:val="left" w:pos="851"/>
        </w:tabs>
        <w:spacing w:line="360" w:lineRule="auto"/>
        <w:ind w:firstLine="0"/>
        <w:jc w:val="center"/>
        <w:rPr>
          <w:b/>
          <w:caps/>
          <w:sz w:val="28"/>
          <w:szCs w:val="28"/>
          <w:lang w:val="uk-UA"/>
        </w:rPr>
      </w:pPr>
    </w:p>
    <w:p w:rsidR="008F3BD9" w:rsidRDefault="008F3BD9" w:rsidP="008F3BD9">
      <w:pPr>
        <w:tabs>
          <w:tab w:val="left" w:pos="851"/>
        </w:tabs>
        <w:spacing w:line="360" w:lineRule="auto"/>
        <w:ind w:firstLine="0"/>
        <w:jc w:val="center"/>
        <w:rPr>
          <w:b/>
          <w:caps/>
          <w:sz w:val="28"/>
          <w:szCs w:val="28"/>
          <w:lang w:val="uk-UA"/>
        </w:rPr>
      </w:pPr>
    </w:p>
    <w:p w:rsidR="008F3BD9" w:rsidRDefault="008F3BD9" w:rsidP="008F3BD9">
      <w:pPr>
        <w:tabs>
          <w:tab w:val="left" w:pos="851"/>
        </w:tabs>
        <w:spacing w:line="360" w:lineRule="auto"/>
        <w:ind w:firstLine="0"/>
        <w:jc w:val="center"/>
        <w:rPr>
          <w:b/>
          <w:caps/>
          <w:sz w:val="28"/>
          <w:szCs w:val="28"/>
          <w:lang w:val="uk-UA"/>
        </w:rPr>
      </w:pPr>
    </w:p>
    <w:p w:rsidR="008F3BD9" w:rsidRDefault="008F3BD9" w:rsidP="008F3BD9">
      <w:pPr>
        <w:tabs>
          <w:tab w:val="left" w:pos="851"/>
        </w:tabs>
        <w:spacing w:line="360" w:lineRule="auto"/>
        <w:ind w:firstLine="0"/>
        <w:jc w:val="center"/>
        <w:rPr>
          <w:b/>
          <w:caps/>
          <w:sz w:val="28"/>
          <w:szCs w:val="28"/>
          <w:lang w:val="uk-UA"/>
        </w:rPr>
      </w:pPr>
    </w:p>
    <w:p w:rsidR="008F3BD9" w:rsidRDefault="008F3BD9" w:rsidP="008F3BD9">
      <w:pPr>
        <w:tabs>
          <w:tab w:val="left" w:pos="851"/>
        </w:tabs>
        <w:spacing w:line="360" w:lineRule="auto"/>
        <w:ind w:firstLine="0"/>
        <w:jc w:val="center"/>
        <w:rPr>
          <w:b/>
          <w:caps/>
          <w:sz w:val="28"/>
          <w:szCs w:val="28"/>
          <w:lang w:val="uk-UA"/>
        </w:rPr>
      </w:pPr>
    </w:p>
    <w:p w:rsidR="008F3BD9" w:rsidRDefault="008F3BD9" w:rsidP="008F3BD9">
      <w:pPr>
        <w:tabs>
          <w:tab w:val="left" w:pos="851"/>
        </w:tabs>
        <w:spacing w:line="360" w:lineRule="auto"/>
        <w:ind w:firstLine="0"/>
        <w:jc w:val="center"/>
        <w:rPr>
          <w:b/>
          <w:caps/>
          <w:sz w:val="28"/>
          <w:szCs w:val="28"/>
          <w:lang w:val="uk-UA"/>
        </w:rPr>
      </w:pPr>
    </w:p>
    <w:p w:rsidR="008F3BD9" w:rsidRDefault="008F3BD9" w:rsidP="008F3BD9">
      <w:pPr>
        <w:tabs>
          <w:tab w:val="left" w:pos="851"/>
        </w:tabs>
        <w:spacing w:line="360" w:lineRule="auto"/>
        <w:ind w:firstLine="0"/>
        <w:jc w:val="center"/>
        <w:rPr>
          <w:b/>
          <w:caps/>
          <w:sz w:val="28"/>
          <w:szCs w:val="28"/>
          <w:lang w:val="uk-UA"/>
        </w:rPr>
      </w:pPr>
    </w:p>
    <w:p w:rsidR="008F3BD9" w:rsidRDefault="008F3BD9" w:rsidP="008F3BD9">
      <w:pPr>
        <w:tabs>
          <w:tab w:val="left" w:pos="851"/>
        </w:tabs>
        <w:spacing w:line="360" w:lineRule="auto"/>
        <w:ind w:firstLine="0"/>
        <w:jc w:val="center"/>
        <w:rPr>
          <w:b/>
          <w:caps/>
          <w:sz w:val="28"/>
          <w:szCs w:val="28"/>
          <w:lang w:val="uk-UA"/>
        </w:rPr>
      </w:pPr>
    </w:p>
    <w:p w:rsidR="008F3BD9" w:rsidRDefault="008F3BD9" w:rsidP="008F3BD9">
      <w:pPr>
        <w:tabs>
          <w:tab w:val="left" w:pos="851"/>
        </w:tabs>
        <w:spacing w:line="360" w:lineRule="auto"/>
        <w:ind w:firstLine="0"/>
        <w:jc w:val="center"/>
        <w:rPr>
          <w:b/>
          <w:caps/>
          <w:sz w:val="28"/>
          <w:szCs w:val="28"/>
          <w:lang w:val="uk-UA"/>
        </w:rPr>
      </w:pPr>
    </w:p>
    <w:p w:rsidR="008F3BD9" w:rsidRDefault="008F3BD9" w:rsidP="008F3BD9">
      <w:pPr>
        <w:tabs>
          <w:tab w:val="left" w:pos="851"/>
        </w:tabs>
        <w:spacing w:line="360" w:lineRule="auto"/>
        <w:ind w:firstLine="0"/>
        <w:jc w:val="center"/>
        <w:rPr>
          <w:b/>
          <w:caps/>
          <w:sz w:val="28"/>
          <w:szCs w:val="28"/>
          <w:lang w:val="uk-UA"/>
        </w:rPr>
      </w:pPr>
    </w:p>
    <w:p w:rsidR="008F3BD9" w:rsidRDefault="008F3BD9" w:rsidP="008F3BD9">
      <w:pPr>
        <w:tabs>
          <w:tab w:val="left" w:pos="851"/>
        </w:tabs>
        <w:spacing w:line="360" w:lineRule="auto"/>
        <w:ind w:firstLine="0"/>
        <w:jc w:val="center"/>
        <w:rPr>
          <w:b/>
          <w:caps/>
          <w:sz w:val="28"/>
          <w:szCs w:val="28"/>
          <w:lang w:val="uk-UA"/>
        </w:rPr>
      </w:pPr>
    </w:p>
    <w:p w:rsidR="008F3BD9" w:rsidRDefault="008F3BD9" w:rsidP="008F3BD9">
      <w:pPr>
        <w:tabs>
          <w:tab w:val="left" w:pos="851"/>
        </w:tabs>
        <w:spacing w:line="360" w:lineRule="auto"/>
        <w:ind w:firstLine="0"/>
        <w:jc w:val="center"/>
        <w:rPr>
          <w:b/>
          <w:caps/>
          <w:sz w:val="28"/>
          <w:szCs w:val="28"/>
          <w:lang w:val="uk-UA"/>
        </w:rPr>
      </w:pPr>
    </w:p>
    <w:p w:rsidR="008F3BD9" w:rsidRPr="008F3BD9" w:rsidRDefault="00BF5386" w:rsidP="008F3BD9">
      <w:pPr>
        <w:tabs>
          <w:tab w:val="left" w:pos="851"/>
        </w:tabs>
        <w:spacing w:line="360" w:lineRule="auto"/>
        <w:ind w:firstLine="0"/>
        <w:jc w:val="center"/>
        <w:rPr>
          <w:b/>
          <w:sz w:val="28"/>
          <w:szCs w:val="28"/>
          <w:lang w:val="uk-UA"/>
        </w:rPr>
      </w:pPr>
      <w:r w:rsidRPr="008F3BD9">
        <w:rPr>
          <w:b/>
          <w:sz w:val="28"/>
          <w:szCs w:val="28"/>
          <w:lang w:val="uk-UA"/>
        </w:rPr>
        <w:t>КРИПТОГРАФІЧНІ</w:t>
      </w:r>
      <w:r>
        <w:rPr>
          <w:b/>
          <w:sz w:val="28"/>
          <w:szCs w:val="28"/>
          <w:lang w:val="uk-UA"/>
        </w:rPr>
        <w:t xml:space="preserve"> </w:t>
      </w:r>
      <w:r w:rsidRPr="008F3BD9">
        <w:rPr>
          <w:b/>
          <w:sz w:val="28"/>
          <w:szCs w:val="28"/>
          <w:lang w:val="uk-UA"/>
        </w:rPr>
        <w:t>МЕТОДИ</w:t>
      </w:r>
      <w:r>
        <w:rPr>
          <w:b/>
          <w:sz w:val="28"/>
          <w:szCs w:val="28"/>
          <w:lang w:val="uk-UA"/>
        </w:rPr>
        <w:t xml:space="preserve"> </w:t>
      </w:r>
      <w:r w:rsidRPr="008F3BD9">
        <w:rPr>
          <w:b/>
          <w:sz w:val="28"/>
          <w:szCs w:val="28"/>
          <w:lang w:val="uk-UA"/>
        </w:rPr>
        <w:t>ЗАХИСТУ</w:t>
      </w:r>
      <w:r>
        <w:rPr>
          <w:b/>
          <w:sz w:val="28"/>
          <w:szCs w:val="28"/>
          <w:lang w:val="uk-UA"/>
        </w:rPr>
        <w:t xml:space="preserve"> </w:t>
      </w:r>
      <w:r w:rsidRPr="008F3BD9">
        <w:rPr>
          <w:b/>
          <w:sz w:val="28"/>
          <w:szCs w:val="28"/>
          <w:lang w:val="uk-UA"/>
        </w:rPr>
        <w:t>ІНФОРМАЦІЇ</w:t>
      </w:r>
    </w:p>
    <w:p w:rsidR="008F3BD9" w:rsidRDefault="008F3BD9" w:rsidP="008F3BD9">
      <w:pPr>
        <w:widowControl/>
        <w:tabs>
          <w:tab w:val="left" w:pos="851"/>
        </w:tabs>
        <w:spacing w:after="200" w:line="276" w:lineRule="auto"/>
        <w:ind w:firstLine="0"/>
        <w:jc w:val="left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br w:type="page"/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b/>
          <w:sz w:val="28"/>
          <w:szCs w:val="28"/>
          <w:lang w:val="uk-UA"/>
        </w:rPr>
      </w:pPr>
      <w:r w:rsidRPr="008F3BD9">
        <w:rPr>
          <w:b/>
          <w:sz w:val="28"/>
          <w:szCs w:val="28"/>
          <w:lang w:val="uk-UA"/>
        </w:rPr>
        <w:t>План</w:t>
      </w:r>
    </w:p>
    <w:p w:rsidR="008F3BD9" w:rsidRPr="008F3BD9" w:rsidRDefault="008F3BD9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</w:p>
    <w:p w:rsidR="009B6CFC" w:rsidRPr="008F3BD9" w:rsidRDefault="009B6CFC" w:rsidP="008F3BD9">
      <w:pPr>
        <w:numPr>
          <w:ilvl w:val="0"/>
          <w:numId w:val="12"/>
        </w:numPr>
        <w:tabs>
          <w:tab w:val="clear" w:pos="720"/>
          <w:tab w:val="num" w:pos="284"/>
          <w:tab w:val="left" w:pos="851"/>
          <w:tab w:val="left" w:pos="993"/>
        </w:tabs>
        <w:spacing w:line="360" w:lineRule="auto"/>
        <w:ind w:left="0" w:firstLine="0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Основ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лож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знач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риптографії</w:t>
      </w:r>
    </w:p>
    <w:p w:rsidR="009B6CFC" w:rsidRPr="008F3BD9" w:rsidRDefault="009B6CFC" w:rsidP="008F3BD9">
      <w:pPr>
        <w:numPr>
          <w:ilvl w:val="0"/>
          <w:numId w:val="12"/>
        </w:numPr>
        <w:tabs>
          <w:tab w:val="clear" w:pos="720"/>
          <w:tab w:val="num" w:pos="284"/>
          <w:tab w:val="left" w:pos="851"/>
          <w:tab w:val="left" w:pos="993"/>
        </w:tabs>
        <w:spacing w:line="360" w:lineRule="auto"/>
        <w:ind w:left="0" w:firstLine="0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Характеристик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і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</w:t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b/>
          <w:sz w:val="28"/>
          <w:szCs w:val="28"/>
          <w:lang w:val="en-US"/>
        </w:rPr>
      </w:pPr>
      <w:r w:rsidRPr="008F3BD9">
        <w:rPr>
          <w:b/>
          <w:sz w:val="28"/>
          <w:szCs w:val="28"/>
          <w:lang w:val="uk-UA"/>
        </w:rPr>
        <w:br w:type="page"/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b/>
          <w:sz w:val="28"/>
          <w:szCs w:val="28"/>
          <w:lang w:val="uk-UA"/>
        </w:rPr>
      </w:pPr>
      <w:r w:rsidRPr="008F3BD9">
        <w:rPr>
          <w:b/>
          <w:sz w:val="28"/>
          <w:szCs w:val="28"/>
          <w:lang w:val="uk-UA"/>
        </w:rPr>
        <w:t>1</w:t>
      </w:r>
      <w:r w:rsidRPr="008F3BD9">
        <w:rPr>
          <w:b/>
          <w:sz w:val="28"/>
          <w:szCs w:val="28"/>
        </w:rPr>
        <w:t>.</w:t>
      </w:r>
      <w:r w:rsidR="00BF5386">
        <w:rPr>
          <w:b/>
          <w:sz w:val="28"/>
          <w:szCs w:val="28"/>
          <w:lang w:val="uk-UA"/>
        </w:rPr>
        <w:t xml:space="preserve"> </w:t>
      </w:r>
      <w:r w:rsidRPr="008F3BD9">
        <w:rPr>
          <w:b/>
          <w:sz w:val="28"/>
          <w:szCs w:val="28"/>
          <w:lang w:val="uk-UA"/>
        </w:rPr>
        <w:t>Основні</w:t>
      </w:r>
      <w:r w:rsidR="00BF5386">
        <w:rPr>
          <w:b/>
          <w:sz w:val="28"/>
          <w:szCs w:val="28"/>
          <w:lang w:val="uk-UA"/>
        </w:rPr>
        <w:t xml:space="preserve"> </w:t>
      </w:r>
      <w:r w:rsidRPr="008F3BD9">
        <w:rPr>
          <w:b/>
          <w:sz w:val="28"/>
          <w:szCs w:val="28"/>
          <w:lang w:val="uk-UA"/>
        </w:rPr>
        <w:t>положення</w:t>
      </w:r>
      <w:r w:rsidR="00BF5386">
        <w:rPr>
          <w:b/>
          <w:sz w:val="28"/>
          <w:szCs w:val="28"/>
          <w:lang w:val="uk-UA"/>
        </w:rPr>
        <w:t xml:space="preserve"> </w:t>
      </w:r>
      <w:r w:rsidRPr="008F3BD9">
        <w:rPr>
          <w:b/>
          <w:sz w:val="28"/>
          <w:szCs w:val="28"/>
          <w:lang w:val="uk-UA"/>
        </w:rPr>
        <w:t>та</w:t>
      </w:r>
      <w:r w:rsidR="00BF5386">
        <w:rPr>
          <w:b/>
          <w:sz w:val="28"/>
          <w:szCs w:val="28"/>
          <w:lang w:val="uk-UA"/>
        </w:rPr>
        <w:t xml:space="preserve"> </w:t>
      </w:r>
      <w:r w:rsidRPr="008F3BD9">
        <w:rPr>
          <w:b/>
          <w:sz w:val="28"/>
          <w:szCs w:val="28"/>
          <w:lang w:val="uk-UA"/>
        </w:rPr>
        <w:t>визначення</w:t>
      </w:r>
      <w:r w:rsidR="00BF5386">
        <w:rPr>
          <w:b/>
          <w:sz w:val="28"/>
          <w:szCs w:val="28"/>
          <w:lang w:val="uk-UA"/>
        </w:rPr>
        <w:t xml:space="preserve"> </w:t>
      </w:r>
      <w:r w:rsidRPr="008F3BD9">
        <w:rPr>
          <w:b/>
          <w:sz w:val="28"/>
          <w:szCs w:val="28"/>
          <w:lang w:val="uk-UA"/>
        </w:rPr>
        <w:t>криптографії</w:t>
      </w:r>
    </w:p>
    <w:p w:rsidR="008F3BD9" w:rsidRDefault="008F3BD9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Проблемою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хист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нформаці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ляхо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ї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еретвор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ймає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риптологі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(kryptos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-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аємний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logos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-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ідомлення)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о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ає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в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прямки: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риптографію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риптоаналіз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Ціл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ц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во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прямкі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ям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отилежні.</w:t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Криптографі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ймає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шуком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ослідження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озробкою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атематичн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етоді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еретвор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нформації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сновою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як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є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риптоаналіз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-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ослідження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ожливост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озшифровк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нформації.</w:t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Основ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прямк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корист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риптографічн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етоді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-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ц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ередач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онфіденційно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нформаці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через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анал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в'язк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(наприклад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електрон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шта)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становл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ійсност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ередан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ідомлень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береж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нформаці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(документів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аз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аних)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осія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шифрованом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ді.</w:t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Сучас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риптографі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вчає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озвиває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ак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прямки:</w:t>
      </w:r>
    </w:p>
    <w:p w:rsidR="009B6CFC" w:rsidRPr="008F3BD9" w:rsidRDefault="009B6CFC" w:rsidP="008F3BD9">
      <w:pPr>
        <w:numPr>
          <w:ilvl w:val="0"/>
          <w:numId w:val="1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симетрич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риптосисте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(із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екретни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ем);</w:t>
      </w:r>
    </w:p>
    <w:p w:rsidR="009B6CFC" w:rsidRPr="008F3BD9" w:rsidRDefault="009B6CFC" w:rsidP="008F3BD9">
      <w:pPr>
        <w:numPr>
          <w:ilvl w:val="0"/>
          <w:numId w:val="1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несиметрич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риптосисте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(з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дкрити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ем);</w:t>
      </w:r>
    </w:p>
    <w:p w:rsidR="009B6CFC" w:rsidRPr="008F3BD9" w:rsidRDefault="009B6CFC" w:rsidP="008F3BD9">
      <w:pPr>
        <w:numPr>
          <w:ilvl w:val="0"/>
          <w:numId w:val="1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систе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електронн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ідпису;</w:t>
      </w:r>
    </w:p>
    <w:p w:rsidR="009B6CFC" w:rsidRPr="008F3BD9" w:rsidRDefault="009B6CFC" w:rsidP="008F3BD9">
      <w:pPr>
        <w:numPr>
          <w:ilvl w:val="0"/>
          <w:numId w:val="1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систе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ерув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ами.</w:t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Сучас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риптографіч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исте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безпечую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сок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тійкіс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шифрован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ан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ахунок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ідтримк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ежим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аємност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риптографічн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а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днак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актиц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удь-як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як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користовує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і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б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нші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риптосистемі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іддає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озкриттю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значеною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рудомісткістю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в'язк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цим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никає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обхідніс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цінк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риптостійкост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ів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як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стосовуються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а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риптоперетворення.</w:t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Допомагаюч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берег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міст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ідомл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аємниці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риптографію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ож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користовува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л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безпечення:</w:t>
      </w:r>
    </w:p>
    <w:p w:rsidR="009B6CFC" w:rsidRPr="008F3BD9" w:rsidRDefault="009B6CFC" w:rsidP="008F3BD9">
      <w:pPr>
        <w:numPr>
          <w:ilvl w:val="0"/>
          <w:numId w:val="2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аутентифікації;</w:t>
      </w:r>
    </w:p>
    <w:p w:rsidR="009B6CFC" w:rsidRPr="008F3BD9" w:rsidRDefault="009B6CFC" w:rsidP="008F3BD9">
      <w:pPr>
        <w:numPr>
          <w:ilvl w:val="0"/>
          <w:numId w:val="2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цілісності;</w:t>
      </w:r>
    </w:p>
    <w:p w:rsidR="009B6CFC" w:rsidRPr="008F3BD9" w:rsidRDefault="009B6CFC" w:rsidP="008F3BD9">
      <w:pPr>
        <w:numPr>
          <w:ilvl w:val="0"/>
          <w:numId w:val="2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незаперечності.</w:t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Пр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утентифікаці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держувачев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ідомл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трібн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ереконатися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щ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он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ходи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д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онкретн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дправника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ловмисник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ож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дісла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фальшив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ідомл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д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удь-як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мені.</w:t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Пр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значен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цілісност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держувач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ідомл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моз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еревірити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ч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ул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несе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які-небуд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мін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триман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ідомл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ід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час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й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ередачі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ловмисников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озволен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мінюва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ійсн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ідомл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фальшиве.</w:t>
      </w:r>
      <w:r w:rsidR="009112E3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заперечніс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обхід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л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ого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щоб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дправник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ідомл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міг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годо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перечувати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щ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н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є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второ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ць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ідомлення.</w:t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ан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час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утентифікація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щ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дійснює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ористувачем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безпечує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опомогою:</w:t>
      </w:r>
    </w:p>
    <w:p w:rsidR="009B6CFC" w:rsidRPr="008F3BD9" w:rsidRDefault="009B6CFC" w:rsidP="008F3BD9">
      <w:pPr>
        <w:numPr>
          <w:ilvl w:val="0"/>
          <w:numId w:val="3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смарт-карт;</w:t>
      </w:r>
    </w:p>
    <w:p w:rsidR="009B6CFC" w:rsidRPr="008F3BD9" w:rsidRDefault="009B6CFC" w:rsidP="008F3BD9">
      <w:pPr>
        <w:numPr>
          <w:ilvl w:val="0"/>
          <w:numId w:val="3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засобі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іометрії;</w:t>
      </w:r>
    </w:p>
    <w:p w:rsidR="009B6CFC" w:rsidRPr="008F3BD9" w:rsidRDefault="009B6CFC" w:rsidP="008F3BD9">
      <w:pPr>
        <w:numPr>
          <w:ilvl w:val="0"/>
          <w:numId w:val="3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клавіатур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омп'ютера;</w:t>
      </w:r>
    </w:p>
    <w:p w:rsidR="009B6CFC" w:rsidRPr="008F3BD9" w:rsidRDefault="009B6CFC" w:rsidP="008F3BD9">
      <w:pPr>
        <w:numPr>
          <w:ilvl w:val="0"/>
          <w:numId w:val="3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криптографі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унікальни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а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л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ожн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ористувача.</w:t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Основною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бластю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стосув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март-карт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є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дентифікаці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ористувачі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обільни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елефонами.</w:t>
      </w:r>
    </w:p>
    <w:p w:rsidR="009B6CFC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Біометрі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снова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натомічні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унікальност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ожно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людини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іометрич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исте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дентифікаці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иведе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ис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</w:rPr>
        <w:t>1</w:t>
      </w:r>
      <w:r w:rsidRPr="008F3BD9">
        <w:rPr>
          <w:sz w:val="28"/>
          <w:szCs w:val="28"/>
          <w:lang w:val="uk-UA"/>
        </w:rPr>
        <w:t>.1.</w:t>
      </w:r>
    </w:p>
    <w:p w:rsidR="00BF5386" w:rsidRPr="008F3BD9" w:rsidRDefault="00BF5386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</w:p>
    <w:p w:rsidR="009B6CFC" w:rsidRPr="008F3BD9" w:rsidRDefault="00B46E1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object w:dxaOrig="5878" w:dyaOrig="5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6.25pt;height:153.75pt" o:ole="">
            <v:imagedata r:id="rId7" o:title=""/>
          </v:shape>
          <o:OLEObject Type="Embed" ProgID="Visio.Drawing.6" ShapeID="_x0000_i1025" DrawAspect="Content" ObjectID="_1470922603" r:id="rId8"/>
        </w:object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Рис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1.1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іометрич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исте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дентифікації</w:t>
      </w:r>
    </w:p>
    <w:p w:rsidR="009112E3" w:rsidRDefault="009112E3">
      <w:pPr>
        <w:widowControl/>
        <w:spacing w:after="200" w:line="276" w:lineRule="auto"/>
        <w:ind w:firstLine="0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Цілісніс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нформаці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безпечує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опомогою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риптографічн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онтрольн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у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еханізмі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ерув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оступо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ивілеями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якост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риптографічно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онтрольно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у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л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явл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вмисно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б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падково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одифікаці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ан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користовує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од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утентифікаці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ідомл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-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MAC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(Message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Autentification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Code).</w:t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Дл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явл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санкціонован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мін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ередан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ідомлення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ож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стосувати:</w:t>
      </w:r>
    </w:p>
    <w:p w:rsidR="009B6CFC" w:rsidRPr="008F3BD9" w:rsidRDefault="009B6CFC" w:rsidP="008F3BD9">
      <w:pPr>
        <w:numPr>
          <w:ilvl w:val="0"/>
          <w:numId w:val="4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електронно-цифров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ідпис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(ЕЦП)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снован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риптографі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дкрити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крити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ами;</w:t>
      </w:r>
    </w:p>
    <w:p w:rsidR="009B6CFC" w:rsidRPr="008F3BD9" w:rsidRDefault="009B6CFC" w:rsidP="008F3BD9">
      <w:pPr>
        <w:numPr>
          <w:ilvl w:val="0"/>
          <w:numId w:val="4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програ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явл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русів;</w:t>
      </w:r>
    </w:p>
    <w:p w:rsidR="009B6CFC" w:rsidRPr="008F3BD9" w:rsidRDefault="009B6CFC" w:rsidP="008F3BD9">
      <w:pPr>
        <w:numPr>
          <w:ilvl w:val="0"/>
          <w:numId w:val="4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признач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дповідн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а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ористувача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л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ерув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оступом;</w:t>
      </w:r>
    </w:p>
    <w:p w:rsidR="009B6CFC" w:rsidRPr="008F3BD9" w:rsidRDefault="009B6CFC" w:rsidP="008F3BD9">
      <w:pPr>
        <w:numPr>
          <w:ilvl w:val="0"/>
          <w:numId w:val="4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точн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кон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ийнят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еханізм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ивілеїв.</w:t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Незаперечніс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ідомл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ідтверджує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електронно-цифрови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ідписом.</w:t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b/>
          <w:sz w:val="28"/>
          <w:szCs w:val="28"/>
          <w:lang w:val="uk-UA"/>
        </w:rPr>
      </w:pPr>
      <w:r w:rsidRPr="008F3BD9">
        <w:rPr>
          <w:b/>
          <w:sz w:val="28"/>
          <w:szCs w:val="28"/>
          <w:lang w:val="uk-UA"/>
        </w:rPr>
        <w:t>2</w:t>
      </w:r>
      <w:r w:rsidRPr="008F3BD9">
        <w:rPr>
          <w:b/>
          <w:sz w:val="28"/>
          <w:szCs w:val="28"/>
        </w:rPr>
        <w:t>.</w:t>
      </w:r>
      <w:r w:rsidR="00BF5386">
        <w:rPr>
          <w:b/>
          <w:sz w:val="28"/>
          <w:szCs w:val="28"/>
          <w:lang w:val="uk-UA"/>
        </w:rPr>
        <w:t xml:space="preserve"> </w:t>
      </w:r>
      <w:r w:rsidRPr="008F3BD9">
        <w:rPr>
          <w:b/>
          <w:sz w:val="28"/>
          <w:szCs w:val="28"/>
          <w:lang w:val="uk-UA"/>
        </w:rPr>
        <w:t>Характеристика</w:t>
      </w:r>
      <w:r w:rsidR="00BF5386">
        <w:rPr>
          <w:b/>
          <w:sz w:val="28"/>
          <w:szCs w:val="28"/>
          <w:lang w:val="uk-UA"/>
        </w:rPr>
        <w:t xml:space="preserve"> </w:t>
      </w:r>
      <w:r w:rsidRPr="008F3BD9">
        <w:rPr>
          <w:b/>
          <w:sz w:val="28"/>
          <w:szCs w:val="28"/>
          <w:lang w:val="uk-UA"/>
        </w:rPr>
        <w:t>алгоритмів</w:t>
      </w:r>
      <w:r w:rsidR="00BF5386">
        <w:rPr>
          <w:b/>
          <w:sz w:val="28"/>
          <w:szCs w:val="28"/>
          <w:lang w:val="uk-UA"/>
        </w:rPr>
        <w:t xml:space="preserve"> </w:t>
      </w:r>
      <w:r w:rsidRPr="008F3BD9">
        <w:rPr>
          <w:b/>
          <w:sz w:val="28"/>
          <w:szCs w:val="28"/>
          <w:lang w:val="uk-UA"/>
        </w:rPr>
        <w:t>шифрування</w:t>
      </w:r>
    </w:p>
    <w:p w:rsidR="00BF5386" w:rsidRDefault="00BF5386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ан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час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постерігає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ізк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рост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б’ємі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нформаці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(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ом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числ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онфіденційної)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як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ередає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дкрит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анала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в'язку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ом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с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ільш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ктуальнішою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тає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облем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хист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ередано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нформації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зважаюч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е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щ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онкрет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еалізаці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исте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хист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нформаці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ожу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стотн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дрізняти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д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д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дно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через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озходж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етоді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і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ередач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аних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ус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он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ин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безпечува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іш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риєдино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дачі:</w:t>
      </w:r>
    </w:p>
    <w:p w:rsidR="009B6CFC" w:rsidRPr="008F3BD9" w:rsidRDefault="009B6CFC" w:rsidP="008F3BD9">
      <w:pPr>
        <w:numPr>
          <w:ilvl w:val="0"/>
          <w:numId w:val="5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конфіденційніс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нформаці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(доступніс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ї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ільк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л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ого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ом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о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изначена);</w:t>
      </w:r>
    </w:p>
    <w:p w:rsidR="009B6CFC" w:rsidRPr="008F3BD9" w:rsidRDefault="009B6CFC" w:rsidP="008F3BD9">
      <w:pPr>
        <w:numPr>
          <w:ilvl w:val="0"/>
          <w:numId w:val="5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цілісніс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нформаці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(ї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остовірніс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очність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акож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хищеніс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д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вмисн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навмисн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ерекручувань);</w:t>
      </w:r>
    </w:p>
    <w:p w:rsidR="009B6CFC" w:rsidRPr="008F3BD9" w:rsidRDefault="009B6CFC" w:rsidP="008F3BD9">
      <w:pPr>
        <w:numPr>
          <w:ilvl w:val="0"/>
          <w:numId w:val="5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готовніс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нформаці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(використ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удь-як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омент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ол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і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никає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обхідність).</w:t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Успішн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іш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ерерахован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дач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ожлив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як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ахунок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корист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рганізаційно-технічн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ходів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ак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опомогою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риптографічн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хист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нформації.</w:t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Організаційно-техніч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ход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істя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об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фізичн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хорон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б'єкті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онфіденційно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нформації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стосув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пеціальн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дміністративн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ерсонал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ціл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яд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нш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орог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ехнічн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ході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л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хист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ажлив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аних.</w:t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Криптографічн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хист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ільшост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падкі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є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ільш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ефективни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ешевим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онфіденційніс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нформаці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цьом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безпечує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ередан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окументі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б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сь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рафіка.</w:t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Процес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риптографічн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хист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ан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ож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дійснювати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як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ограмно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ак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паратно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парат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еалізаці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дрізняє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стотн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ільшою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артістю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днак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ї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ластив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ереваг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ц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-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сок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одуктивність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остота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хищеніс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.д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ограм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еалізаці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ільш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актична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опускає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начн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гнучкіс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користанні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еред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учасни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риптографічни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истема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хист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нформаці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тавля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ступ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моги:</w:t>
      </w:r>
    </w:p>
    <w:p w:rsidR="009B6CFC" w:rsidRPr="008F3BD9" w:rsidRDefault="009B6CFC" w:rsidP="008F3BD9">
      <w:pPr>
        <w:numPr>
          <w:ilvl w:val="0"/>
          <w:numId w:val="11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зашифрован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ідомл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инн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іддавати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читанню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ільк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явност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а;</w:t>
      </w:r>
    </w:p>
    <w:p w:rsidR="009B6CFC" w:rsidRPr="008F3BD9" w:rsidRDefault="009B6CFC" w:rsidP="008F3BD9">
      <w:pPr>
        <w:numPr>
          <w:ilvl w:val="0"/>
          <w:numId w:val="11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числ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перацій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обхідн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л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знач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користан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фрагмент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ован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ідомл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дповідн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йом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дкрит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ексту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инн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у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енш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гальн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числ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ожлив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ів;</w:t>
      </w:r>
    </w:p>
    <w:p w:rsidR="009B6CFC" w:rsidRPr="008F3BD9" w:rsidRDefault="009B6CFC" w:rsidP="008F3BD9">
      <w:pPr>
        <w:numPr>
          <w:ilvl w:val="0"/>
          <w:numId w:val="11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числ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перацій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обхідн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л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озшифровув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нформаці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ляхо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еребор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ів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инн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а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чітк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ижню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цінк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ходи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еж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ожливосте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учасн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омп'ютері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(з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урахування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ожливост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корист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ережев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бчислень);</w:t>
      </w:r>
    </w:p>
    <w:p w:rsidR="009B6CFC" w:rsidRPr="008F3BD9" w:rsidRDefault="009B6CFC" w:rsidP="008F3BD9">
      <w:pPr>
        <w:numPr>
          <w:ilvl w:val="0"/>
          <w:numId w:val="6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зн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инн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плива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дійніс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хисту;</w:t>
      </w:r>
    </w:p>
    <w:p w:rsidR="009B6CFC" w:rsidRPr="008F3BD9" w:rsidRDefault="009B6CFC" w:rsidP="008F3BD9">
      <w:pPr>
        <w:numPr>
          <w:ilvl w:val="0"/>
          <w:numId w:val="6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незнач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мі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ин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иводи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стотно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мін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д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шифрован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ідомл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ві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користан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ам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а;</w:t>
      </w:r>
    </w:p>
    <w:p w:rsidR="009B6CFC" w:rsidRPr="008F3BD9" w:rsidRDefault="009B6CFC" w:rsidP="008F3BD9">
      <w:pPr>
        <w:numPr>
          <w:ilvl w:val="0"/>
          <w:numId w:val="6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структур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елемен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ин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у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змінними;</w:t>
      </w:r>
    </w:p>
    <w:p w:rsidR="009B6CFC" w:rsidRPr="008F3BD9" w:rsidRDefault="009B6CFC" w:rsidP="008F3BD9">
      <w:pPr>
        <w:numPr>
          <w:ilvl w:val="0"/>
          <w:numId w:val="6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додатков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іти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щ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водя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ідомл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оцес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ин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у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цілко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дійн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хова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ованом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ексті;</w:t>
      </w:r>
    </w:p>
    <w:p w:rsidR="009B6CFC" w:rsidRPr="008F3BD9" w:rsidRDefault="009B6CFC" w:rsidP="008F3BD9">
      <w:pPr>
        <w:numPr>
          <w:ilvl w:val="0"/>
          <w:numId w:val="6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довжи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ован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екст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ин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у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ів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овжи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хідн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ексту;</w:t>
      </w:r>
    </w:p>
    <w:p w:rsidR="009B6CFC" w:rsidRPr="008F3BD9" w:rsidRDefault="009B6CFC" w:rsidP="008F3BD9">
      <w:pPr>
        <w:numPr>
          <w:ilvl w:val="0"/>
          <w:numId w:val="6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н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инн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у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ост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(як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легк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становлюються)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лежносте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іж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ами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щ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слідовн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користовую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оцес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;</w:t>
      </w:r>
    </w:p>
    <w:p w:rsidR="009B6CFC" w:rsidRPr="008F3BD9" w:rsidRDefault="009B6CFC" w:rsidP="008F3BD9">
      <w:pPr>
        <w:numPr>
          <w:ilvl w:val="0"/>
          <w:numId w:val="6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будь-як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езліч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ожлив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инен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безпечува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дійн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хист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нформації;</w:t>
      </w:r>
    </w:p>
    <w:p w:rsidR="009B6CFC" w:rsidRPr="008F3BD9" w:rsidRDefault="009B6CFC" w:rsidP="008F3BD9">
      <w:pPr>
        <w:numPr>
          <w:ilvl w:val="0"/>
          <w:numId w:val="6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алгорит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инен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опуска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як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ограмну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ак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паратн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еалізацію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цьом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мі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овжин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ин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изводи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якісн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гірш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.</w:t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Са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об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риптографічн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зван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о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являє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обою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еяк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атематичн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функцію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як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користовує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л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озшифровки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очніш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ак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функці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ві: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д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стосовує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л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нш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-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л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озшифрування.</w:t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Розрізняє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во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ипів:</w:t>
      </w:r>
    </w:p>
    <w:p w:rsidR="009B6CFC" w:rsidRPr="008F3BD9" w:rsidRDefault="009B6CFC" w:rsidP="008F3BD9">
      <w:pPr>
        <w:numPr>
          <w:ilvl w:val="0"/>
          <w:numId w:val="7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симетричн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(із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екретни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ем);</w:t>
      </w:r>
    </w:p>
    <w:p w:rsidR="009B6CFC" w:rsidRPr="008F3BD9" w:rsidRDefault="009B6CFC" w:rsidP="008F3BD9">
      <w:pPr>
        <w:numPr>
          <w:ilvl w:val="0"/>
          <w:numId w:val="7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несиметричн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(з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дкрити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ем).</w:t>
      </w:r>
    </w:p>
    <w:p w:rsidR="009B6CFC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Пр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иметричном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(рис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</w:rPr>
        <w:t>1</w:t>
      </w:r>
      <w:r w:rsidRPr="008F3BD9">
        <w:rPr>
          <w:sz w:val="28"/>
          <w:szCs w:val="28"/>
          <w:lang w:val="uk-UA"/>
        </w:rPr>
        <w:t>.2)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творює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файл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азо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ци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е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опускає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через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ограм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триман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езультат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ересилає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дресатові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а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ередає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дресатов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кремо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користовуюч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нш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(захищен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б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уж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дійний)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анал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в'язку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дресат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пустивш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ж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ам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льн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ограм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тримани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ем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мож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очита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ідомлення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иметричн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ак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дійне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як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симетричне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скільк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ож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у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ерехоплений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через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сок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видкіс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бмін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нформацією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он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рок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користовується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приклад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перація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електронно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оргівлі.</w:t>
      </w:r>
    </w:p>
    <w:p w:rsidR="00BF5386" w:rsidRDefault="00BF5386">
      <w:pPr>
        <w:widowControl/>
        <w:spacing w:after="200" w:line="276" w:lineRule="auto"/>
        <w:ind w:firstLine="0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:rsidR="009B6CFC" w:rsidRPr="008F3BD9" w:rsidRDefault="00B46E1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en-US"/>
        </w:rPr>
      </w:pPr>
      <w:r w:rsidRPr="008F3BD9">
        <w:rPr>
          <w:sz w:val="28"/>
          <w:szCs w:val="28"/>
          <w:lang w:val="uk-UA"/>
        </w:rPr>
        <w:object w:dxaOrig="9515" w:dyaOrig="2936">
          <v:shape id="_x0000_i1026" type="#_x0000_t75" style="width:252pt;height:81pt" o:ole="">
            <v:imagedata r:id="rId9" o:title=""/>
          </v:shape>
          <o:OLEObject Type="Embed" ProgID="Visio.Drawing.6" ShapeID="_x0000_i1026" DrawAspect="Content" ObjectID="_1470922604" r:id="rId10"/>
        </w:object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Рис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en-US"/>
        </w:rPr>
        <w:t>1</w:t>
      </w:r>
      <w:r w:rsidRPr="008F3BD9">
        <w:rPr>
          <w:sz w:val="28"/>
          <w:szCs w:val="28"/>
          <w:lang w:val="uk-UA"/>
        </w:rPr>
        <w:t>.2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иметричн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</w:t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Несиметричн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кладніше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дійніше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л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й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еалізаці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(рис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</w:rPr>
        <w:t>1</w:t>
      </w:r>
      <w:r w:rsidRPr="008F3BD9">
        <w:rPr>
          <w:sz w:val="28"/>
          <w:szCs w:val="28"/>
          <w:lang w:val="uk-UA"/>
        </w:rPr>
        <w:t>.3)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тріб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в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заємозалежн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і: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дкрит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критий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держувач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ідомляє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сі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ажаюч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ві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дкрит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щ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озволяє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л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ь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ідомлення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крит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дом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ільк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держувачев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ідомлення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ол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омус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трібн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сла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шифрован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ідомлення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н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конує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користовуюч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дкрит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держувача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державш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ідомлення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станні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озшифровує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й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опомогою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в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крит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а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ідвищен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дійніс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симетричн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иходи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латити: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скільк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бчисл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цьом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падк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кладніше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оцедур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озшифровк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ймає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ільш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часу.</w:t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Кол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дійніс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риптографічн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безпечує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ахунок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береж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аємниц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ут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ам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у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ак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зиває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бмеженим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бмеже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тановля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начн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нтерес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гляд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сторі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риптографії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днак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овсі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придат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учасн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могах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як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суваю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дже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цьом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падку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ож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груп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ористувачів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як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ажаю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бмінювати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екретни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ідомленнями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ин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а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во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ригіналь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.</w:t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</w:rPr>
      </w:pPr>
    </w:p>
    <w:p w:rsidR="009B6CFC" w:rsidRPr="008F3BD9" w:rsidRDefault="00B46E1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en-US"/>
        </w:rPr>
      </w:pPr>
      <w:r w:rsidRPr="008F3BD9">
        <w:rPr>
          <w:sz w:val="28"/>
          <w:szCs w:val="28"/>
          <w:lang w:val="uk-UA"/>
        </w:rPr>
        <w:object w:dxaOrig="9515" w:dyaOrig="2756">
          <v:shape id="_x0000_i1027" type="#_x0000_t75" style="width:223.5pt;height:100.5pt" o:ole="">
            <v:imagedata r:id="rId11" o:title=""/>
          </v:shape>
          <o:OLEObject Type="Embed" ProgID="Visio.Drawing.6" ShapeID="_x0000_i1027" DrawAspect="Content" ObjectID="_1470922605" r:id="rId12"/>
        </w:object>
      </w:r>
    </w:p>
    <w:p w:rsidR="009B6CFC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Рис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</w:rPr>
        <w:t>1</w:t>
      </w:r>
      <w:r w:rsidRPr="008F3BD9">
        <w:rPr>
          <w:sz w:val="28"/>
          <w:szCs w:val="28"/>
          <w:lang w:val="uk-UA"/>
        </w:rPr>
        <w:t>.3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симетричн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</w:t>
      </w:r>
    </w:p>
    <w:p w:rsidR="009112E3" w:rsidRDefault="009112E3">
      <w:pPr>
        <w:widowControl/>
        <w:spacing w:after="200" w:line="276" w:lineRule="auto"/>
        <w:ind w:firstLine="0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учасні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риптографі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значе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щ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обле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рішую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опомогою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корист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а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як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трібн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бира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еред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начень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щ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лежа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езліч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(ключов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остір)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Функці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озшифровк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лежа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д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ць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а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еяк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користовую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із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л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озшифровування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Ц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значає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щ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дрізняє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д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озшифровування.</w:t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Надійніс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користання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і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осягає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ахунок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ї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лежн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бор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ступн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береж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йсуворішом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екреті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Ц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значає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щ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ак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трібн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рима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аємниці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ож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рганізува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асов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робництв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риптографічн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собів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снов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функціонув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як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кладен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ан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ві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наюч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риптографічн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ловмисник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мож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очита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шифрова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ідомлення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скільк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н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нає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екретн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користан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л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й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шифровування.</w:t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Симетрич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діляю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:</w:t>
      </w:r>
    </w:p>
    <w:p w:rsidR="009B6CFC" w:rsidRPr="008F3BD9" w:rsidRDefault="009B6CFC" w:rsidP="008F3BD9">
      <w:pPr>
        <w:numPr>
          <w:ilvl w:val="0"/>
          <w:numId w:val="8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потокові;</w:t>
      </w:r>
    </w:p>
    <w:p w:rsidR="009B6CFC" w:rsidRPr="008F3BD9" w:rsidRDefault="009B6CFC" w:rsidP="008F3BD9">
      <w:pPr>
        <w:numPr>
          <w:ilvl w:val="0"/>
          <w:numId w:val="8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блокові.</w:t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Алгоритми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як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дкрит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екст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бробляє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бітно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зиваю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токови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а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б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токови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ами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нш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а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дкрит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екст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озбиває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локи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щ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кладаю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екілько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іт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ак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зиваю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локови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б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локови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ами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учасн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омп'ютерн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а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локов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овжи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лок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вичайн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кладає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64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іта.</w:t>
      </w:r>
      <w:r w:rsidR="009112E3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иметрич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явлен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яких-небуд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лабкосте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ожу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у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оробле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ляхо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нес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велик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мін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л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симетричн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-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ак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ожливіс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дсутня.</w:t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Симетрич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ацюю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начн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видше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іж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дкрити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ем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актиц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симетрич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част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стосовую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укупност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иметрични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ами: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дкрит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екст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шифровує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иметрични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ом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екретн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ць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иметричн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шифровує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дкритом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симетричн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у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ак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еханіз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зиваю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цифрови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онверто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(digital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envelope).</w:t>
      </w:r>
      <w:r w:rsidR="009112E3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йширш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ан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час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стосовую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ступ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:</w:t>
      </w:r>
    </w:p>
    <w:p w:rsidR="009B6CFC" w:rsidRPr="008F3BD9" w:rsidRDefault="009B6CFC" w:rsidP="008F3BD9">
      <w:pPr>
        <w:numPr>
          <w:ilvl w:val="0"/>
          <w:numId w:val="9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DES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(Data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Encryption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Standard);</w:t>
      </w:r>
    </w:p>
    <w:p w:rsidR="009B6CFC" w:rsidRPr="008F3BD9" w:rsidRDefault="009B6CFC" w:rsidP="008F3BD9">
      <w:pPr>
        <w:numPr>
          <w:ilvl w:val="0"/>
          <w:numId w:val="9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Blowfish;</w:t>
      </w:r>
    </w:p>
    <w:p w:rsidR="009B6CFC" w:rsidRPr="008F3BD9" w:rsidRDefault="009B6CFC" w:rsidP="008F3BD9">
      <w:pPr>
        <w:numPr>
          <w:ilvl w:val="0"/>
          <w:numId w:val="9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IDEA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(International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Decryption-Encryption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Algorithm);</w:t>
      </w:r>
    </w:p>
    <w:p w:rsidR="009B6CFC" w:rsidRPr="008F3BD9" w:rsidRDefault="009B6CFC" w:rsidP="008F3BD9">
      <w:pPr>
        <w:numPr>
          <w:ilvl w:val="0"/>
          <w:numId w:val="9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ГОСТ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28147-89;</w:t>
      </w:r>
    </w:p>
    <w:p w:rsidR="009B6CFC" w:rsidRPr="008F3BD9" w:rsidRDefault="009B6CFC" w:rsidP="008F3BD9">
      <w:pPr>
        <w:numPr>
          <w:ilvl w:val="0"/>
          <w:numId w:val="9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RSA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(автори: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Rivest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Shamir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Alderman);</w:t>
      </w:r>
    </w:p>
    <w:p w:rsidR="009B6CFC" w:rsidRPr="008F3BD9" w:rsidRDefault="009B6CFC" w:rsidP="008F3BD9">
      <w:pPr>
        <w:numPr>
          <w:ilvl w:val="0"/>
          <w:numId w:val="9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PGP.</w:t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иметричн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риптоалгоритма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(DES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СТ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Blowfish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RC5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IDEA)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л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ифрува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озшифровк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нформаці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користовує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о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ам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екретн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еревага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ак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і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є:</w:t>
      </w:r>
    </w:p>
    <w:p w:rsidR="009B6CFC" w:rsidRPr="008F3BD9" w:rsidRDefault="009B6CFC" w:rsidP="008F3BD9">
      <w:pPr>
        <w:numPr>
          <w:ilvl w:val="0"/>
          <w:numId w:val="10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простот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ограмно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паратно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еалізації;</w:t>
      </w:r>
    </w:p>
    <w:p w:rsidR="009B6CFC" w:rsidRPr="008F3BD9" w:rsidRDefault="009B6CFC" w:rsidP="008F3BD9">
      <w:pPr>
        <w:numPr>
          <w:ilvl w:val="0"/>
          <w:numId w:val="10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висок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швидкіс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обо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ямом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воротном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прямках;</w:t>
      </w:r>
    </w:p>
    <w:p w:rsidR="009B6CFC" w:rsidRPr="008F3BD9" w:rsidRDefault="009B6CFC" w:rsidP="008F3BD9">
      <w:pPr>
        <w:numPr>
          <w:ilvl w:val="0"/>
          <w:numId w:val="10"/>
        </w:numPr>
        <w:tabs>
          <w:tab w:val="clear" w:pos="720"/>
          <w:tab w:val="num" w:pos="284"/>
          <w:tab w:val="left" w:pos="851"/>
        </w:tabs>
        <w:spacing w:line="360" w:lineRule="auto"/>
        <w:ind w:left="0"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забезпеч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обхідн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ів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хист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нформаці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користан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оротк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ів.</w:t>
      </w:r>
    </w:p>
    <w:p w:rsidR="009B6CFC" w:rsidRPr="008F3BD9" w:rsidRDefault="009B6CFC" w:rsidP="008F3BD9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Д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сновн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долікі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ц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риптоалгоритмі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арт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днес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більш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трат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безпеченню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одатков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ході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аємност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ширенн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ів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акож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е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щ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з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екретни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е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конує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вою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дач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ільк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умова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ної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овір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ореспонденті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дин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дному.</w:t>
      </w:r>
    </w:p>
    <w:p w:rsidR="00BF5386" w:rsidRDefault="009B6CFC" w:rsidP="009112E3">
      <w:pPr>
        <w:tabs>
          <w:tab w:val="left" w:pos="851"/>
        </w:tabs>
        <w:spacing w:line="360" w:lineRule="auto"/>
        <w:ind w:firstLine="709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симетрични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риптоалгоритма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(RSA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PGP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ECC)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ям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воротн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еретвор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конуютьс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икористанням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дкрит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екретн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ів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щ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аю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заємозв'язку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щ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озволяє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дном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бчисли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нший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опомогою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дкрит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актичн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удь-як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ористувач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ож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шифрува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воє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ідомл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б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еревіри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електронно-цифровий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ідпис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озшифрува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ак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ідомл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б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стави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ідпис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ож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ільк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ласник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екретн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а.</w:t>
      </w:r>
      <w:r w:rsidR="009112E3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ак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лгоритм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озволяю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реалізуват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ротокол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ип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цифров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ідпису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безпечую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ідкрит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шир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лючі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і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дійн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утентифікацію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ережі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тійку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навіть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вн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ерехоплення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рафіка.</w:t>
      </w:r>
    </w:p>
    <w:p w:rsidR="009B6CFC" w:rsidRDefault="009B6CFC" w:rsidP="008F3BD9">
      <w:pPr>
        <w:tabs>
          <w:tab w:val="left" w:pos="851"/>
        </w:tabs>
        <w:spacing w:line="360" w:lineRule="auto"/>
        <w:ind w:firstLine="709"/>
        <w:rPr>
          <w:b/>
          <w:caps/>
          <w:sz w:val="28"/>
          <w:szCs w:val="28"/>
          <w:lang w:val="uk-UA"/>
        </w:rPr>
      </w:pPr>
      <w:r w:rsidRPr="008F3BD9">
        <w:rPr>
          <w:b/>
          <w:caps/>
          <w:sz w:val="28"/>
          <w:szCs w:val="28"/>
          <w:lang w:val="uk-UA"/>
        </w:rPr>
        <w:t>Література</w:t>
      </w:r>
    </w:p>
    <w:p w:rsidR="00BF5386" w:rsidRPr="008F3BD9" w:rsidRDefault="00BF5386" w:rsidP="008F3BD9">
      <w:pPr>
        <w:tabs>
          <w:tab w:val="left" w:pos="851"/>
        </w:tabs>
        <w:spacing w:line="360" w:lineRule="auto"/>
        <w:ind w:firstLine="709"/>
        <w:rPr>
          <w:b/>
          <w:caps/>
          <w:sz w:val="28"/>
          <w:szCs w:val="28"/>
          <w:lang w:val="uk-UA"/>
        </w:rPr>
      </w:pPr>
    </w:p>
    <w:p w:rsidR="009B6CFC" w:rsidRPr="008F3BD9" w:rsidRDefault="009B6CFC" w:rsidP="00BF5386">
      <w:pPr>
        <w:numPr>
          <w:ilvl w:val="0"/>
          <w:numId w:val="13"/>
        </w:numPr>
        <w:tabs>
          <w:tab w:val="clear" w:pos="360"/>
          <w:tab w:val="num" w:pos="266"/>
          <w:tab w:val="left" w:pos="851"/>
        </w:tabs>
        <w:spacing w:line="360" w:lineRule="auto"/>
        <w:ind w:left="0" w:firstLine="0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Соколо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.В.,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тепанюк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.М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щит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от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омпьютерного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терроризма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правочно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собие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–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Пб.: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БХ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–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етербург;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Арлит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2002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–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496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.;</w:t>
      </w:r>
    </w:p>
    <w:p w:rsidR="009B6CFC" w:rsidRPr="008F3BD9" w:rsidRDefault="009B6CFC" w:rsidP="00BF5386">
      <w:pPr>
        <w:numPr>
          <w:ilvl w:val="0"/>
          <w:numId w:val="13"/>
        </w:numPr>
        <w:tabs>
          <w:tab w:val="clear" w:pos="360"/>
          <w:tab w:val="num" w:pos="266"/>
          <w:tab w:val="left" w:pos="851"/>
        </w:tabs>
        <w:spacing w:line="360" w:lineRule="auto"/>
        <w:ind w:left="0" w:firstLine="0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Барано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</w:t>
      </w:r>
      <w:r w:rsidR="00BF5386">
        <w:rPr>
          <w:sz w:val="28"/>
          <w:szCs w:val="28"/>
          <w:lang w:val="uk-UA"/>
        </w:rPr>
        <w:t>.</w:t>
      </w:r>
      <w:r w:rsidRPr="008F3BD9">
        <w:rPr>
          <w:sz w:val="28"/>
          <w:szCs w:val="28"/>
          <w:lang w:val="uk-UA"/>
        </w:rPr>
        <w:t>М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др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щит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информаци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истема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редства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информатизаци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вязи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Учебное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пособие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–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Пб.: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1996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–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111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.</w:t>
      </w:r>
    </w:p>
    <w:p w:rsidR="009B6CFC" w:rsidRPr="008F3BD9" w:rsidRDefault="009B6CFC" w:rsidP="00BF5386">
      <w:pPr>
        <w:numPr>
          <w:ilvl w:val="0"/>
          <w:numId w:val="13"/>
        </w:numPr>
        <w:tabs>
          <w:tab w:val="clear" w:pos="360"/>
          <w:tab w:val="num" w:pos="266"/>
          <w:tab w:val="left" w:pos="851"/>
          <w:tab w:val="left" w:pos="10206"/>
        </w:tabs>
        <w:spacing w:line="360" w:lineRule="auto"/>
        <w:ind w:left="0" w:firstLine="0"/>
        <w:rPr>
          <w:sz w:val="28"/>
          <w:szCs w:val="28"/>
          <w:lang w:val="uk-UA"/>
        </w:rPr>
      </w:pPr>
      <w:r w:rsidRPr="008F3BD9">
        <w:rPr>
          <w:sz w:val="28"/>
          <w:szCs w:val="28"/>
          <w:lang w:val="uk-UA"/>
        </w:rPr>
        <w:t>Мельнико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.В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Защита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информаци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в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компьютерных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истемах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М.: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Финансы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и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татистика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–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1997.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–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364</w:t>
      </w:r>
      <w:r w:rsidR="00BF5386">
        <w:rPr>
          <w:sz w:val="28"/>
          <w:szCs w:val="28"/>
          <w:lang w:val="uk-UA"/>
        </w:rPr>
        <w:t xml:space="preserve"> </w:t>
      </w:r>
      <w:r w:rsidRPr="008F3BD9">
        <w:rPr>
          <w:sz w:val="28"/>
          <w:szCs w:val="28"/>
          <w:lang w:val="uk-UA"/>
        </w:rPr>
        <w:t>с.</w:t>
      </w:r>
      <w:bookmarkStart w:id="0" w:name="_GoBack"/>
      <w:bookmarkEnd w:id="0"/>
    </w:p>
    <w:sectPr w:rsidR="009B6CFC" w:rsidRPr="008F3BD9" w:rsidSect="008F3BD9">
      <w:headerReference w:type="even" r:id="rId13"/>
      <w:headerReference w:type="default" r:id="rId14"/>
      <w:pgSz w:w="11907" w:h="16840" w:code="9"/>
      <w:pgMar w:top="1134" w:right="850" w:bottom="1134" w:left="1701" w:header="720" w:footer="720" w:gutter="0"/>
      <w:cols w:space="60"/>
      <w:noEndnote/>
      <w:titlePg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F5386" w:rsidRDefault="00BF5386" w:rsidP="00BF5386">
      <w:pPr>
        <w:spacing w:line="240" w:lineRule="auto"/>
      </w:pPr>
      <w:r>
        <w:separator/>
      </w:r>
    </w:p>
  </w:endnote>
  <w:endnote w:type="continuationSeparator" w:id="0">
    <w:p w:rsidR="00BF5386" w:rsidRDefault="00BF5386" w:rsidP="00BF538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F5386" w:rsidRDefault="00BF5386" w:rsidP="00BF5386">
      <w:pPr>
        <w:spacing w:line="240" w:lineRule="auto"/>
      </w:pPr>
      <w:r>
        <w:separator/>
      </w:r>
    </w:p>
  </w:footnote>
  <w:footnote w:type="continuationSeparator" w:id="0">
    <w:p w:rsidR="00BF5386" w:rsidRDefault="00BF5386" w:rsidP="00BF538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F5386" w:rsidRDefault="00BF5386" w:rsidP="00BF5386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BF5386" w:rsidRDefault="00BF5386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F5386" w:rsidRDefault="00BF5386" w:rsidP="00BF5386">
    <w:pPr>
      <w:pStyle w:val="a3"/>
      <w:tabs>
        <w:tab w:val="clear" w:pos="4677"/>
        <w:tab w:val="clear" w:pos="9355"/>
        <w:tab w:val="left" w:pos="3015"/>
      </w:tabs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CA448A"/>
    <w:multiLevelType w:val="hybridMultilevel"/>
    <w:tmpl w:val="053C1F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8DB5AB3"/>
    <w:multiLevelType w:val="hybridMultilevel"/>
    <w:tmpl w:val="BAC21FD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A1A3642"/>
    <w:multiLevelType w:val="hybridMultilevel"/>
    <w:tmpl w:val="6B26193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CF70A83"/>
    <w:multiLevelType w:val="hybridMultilevel"/>
    <w:tmpl w:val="DB18CF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2E5B1782"/>
    <w:multiLevelType w:val="hybridMultilevel"/>
    <w:tmpl w:val="17B039C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34C10948"/>
    <w:multiLevelType w:val="hybridMultilevel"/>
    <w:tmpl w:val="9A44CB4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398E34FC"/>
    <w:multiLevelType w:val="hybridMultilevel"/>
    <w:tmpl w:val="AB020A1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41186674"/>
    <w:multiLevelType w:val="hybridMultilevel"/>
    <w:tmpl w:val="6A640D60"/>
    <w:lvl w:ilvl="0" w:tplc="6D0AABE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8">
    <w:nsid w:val="446F0F32"/>
    <w:multiLevelType w:val="hybridMultilevel"/>
    <w:tmpl w:val="3340985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44830B43"/>
    <w:multiLevelType w:val="hybridMultilevel"/>
    <w:tmpl w:val="886C256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4EB41726"/>
    <w:multiLevelType w:val="hybridMultilevel"/>
    <w:tmpl w:val="6792B6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61EB4C69"/>
    <w:multiLevelType w:val="hybridMultilevel"/>
    <w:tmpl w:val="1BB6640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6B6A058D"/>
    <w:multiLevelType w:val="hybridMultilevel"/>
    <w:tmpl w:val="247CF5C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num w:numId="1">
    <w:abstractNumId w:val="6"/>
  </w:num>
  <w:num w:numId="2">
    <w:abstractNumId w:val="4"/>
  </w:num>
  <w:num w:numId="3">
    <w:abstractNumId w:val="0"/>
  </w:num>
  <w:num w:numId="4">
    <w:abstractNumId w:val="1"/>
  </w:num>
  <w:num w:numId="5">
    <w:abstractNumId w:val="8"/>
  </w:num>
  <w:num w:numId="6">
    <w:abstractNumId w:val="10"/>
  </w:num>
  <w:num w:numId="7">
    <w:abstractNumId w:val="3"/>
  </w:num>
  <w:num w:numId="8">
    <w:abstractNumId w:val="9"/>
  </w:num>
  <w:num w:numId="9">
    <w:abstractNumId w:val="11"/>
  </w:num>
  <w:num w:numId="10">
    <w:abstractNumId w:val="2"/>
  </w:num>
  <w:num w:numId="11">
    <w:abstractNumId w:val="5"/>
  </w:num>
  <w:num w:numId="12">
    <w:abstractNumId w:val="7"/>
  </w:num>
  <w:num w:numId="1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revisionView w:markup="0"/>
  <w:doNotTrackMoves/>
  <w:doNotTrackFormatting/>
  <w:defaultTabStop w:val="708"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B6CFC"/>
    <w:rsid w:val="00020345"/>
    <w:rsid w:val="000631A2"/>
    <w:rsid w:val="00077D15"/>
    <w:rsid w:val="00086AA6"/>
    <w:rsid w:val="000A14DB"/>
    <w:rsid w:val="000B3504"/>
    <w:rsid w:val="00106DE2"/>
    <w:rsid w:val="00145B71"/>
    <w:rsid w:val="001C5D13"/>
    <w:rsid w:val="001D19C4"/>
    <w:rsid w:val="002114B0"/>
    <w:rsid w:val="00216E03"/>
    <w:rsid w:val="00241812"/>
    <w:rsid w:val="002620C4"/>
    <w:rsid w:val="00282A18"/>
    <w:rsid w:val="002A389C"/>
    <w:rsid w:val="002A4EFF"/>
    <w:rsid w:val="002B4233"/>
    <w:rsid w:val="002F095B"/>
    <w:rsid w:val="002F1D45"/>
    <w:rsid w:val="0030369C"/>
    <w:rsid w:val="00307742"/>
    <w:rsid w:val="00320A26"/>
    <w:rsid w:val="00342A63"/>
    <w:rsid w:val="003707F3"/>
    <w:rsid w:val="00390973"/>
    <w:rsid w:val="003A4E42"/>
    <w:rsid w:val="003A6E5E"/>
    <w:rsid w:val="003C4B4E"/>
    <w:rsid w:val="00467F70"/>
    <w:rsid w:val="00475882"/>
    <w:rsid w:val="0047597C"/>
    <w:rsid w:val="0047781E"/>
    <w:rsid w:val="00480ACE"/>
    <w:rsid w:val="00490719"/>
    <w:rsid w:val="00491FEA"/>
    <w:rsid w:val="004A0235"/>
    <w:rsid w:val="004A5F1E"/>
    <w:rsid w:val="004C3DF6"/>
    <w:rsid w:val="004F13E4"/>
    <w:rsid w:val="005236DB"/>
    <w:rsid w:val="0058263D"/>
    <w:rsid w:val="0059166F"/>
    <w:rsid w:val="005B1F3E"/>
    <w:rsid w:val="005E6369"/>
    <w:rsid w:val="00634225"/>
    <w:rsid w:val="006476C1"/>
    <w:rsid w:val="006824EB"/>
    <w:rsid w:val="00687B4B"/>
    <w:rsid w:val="006A1853"/>
    <w:rsid w:val="006B1ACE"/>
    <w:rsid w:val="006D0DC8"/>
    <w:rsid w:val="00700C24"/>
    <w:rsid w:val="007065BA"/>
    <w:rsid w:val="0070794C"/>
    <w:rsid w:val="00734DA3"/>
    <w:rsid w:val="00761456"/>
    <w:rsid w:val="0077462C"/>
    <w:rsid w:val="007820E2"/>
    <w:rsid w:val="0078593E"/>
    <w:rsid w:val="007878E7"/>
    <w:rsid w:val="007D5862"/>
    <w:rsid w:val="007F2645"/>
    <w:rsid w:val="00810208"/>
    <w:rsid w:val="0081436D"/>
    <w:rsid w:val="00826FE4"/>
    <w:rsid w:val="00830B49"/>
    <w:rsid w:val="00857B98"/>
    <w:rsid w:val="008634D1"/>
    <w:rsid w:val="008678B6"/>
    <w:rsid w:val="008930AF"/>
    <w:rsid w:val="0089550B"/>
    <w:rsid w:val="008B2CBC"/>
    <w:rsid w:val="008E050D"/>
    <w:rsid w:val="008F3BD9"/>
    <w:rsid w:val="009039C5"/>
    <w:rsid w:val="009112E3"/>
    <w:rsid w:val="009116BE"/>
    <w:rsid w:val="00945BC2"/>
    <w:rsid w:val="00981B15"/>
    <w:rsid w:val="009B6CFC"/>
    <w:rsid w:val="009C4F80"/>
    <w:rsid w:val="00A05B06"/>
    <w:rsid w:val="00A12F43"/>
    <w:rsid w:val="00A17112"/>
    <w:rsid w:val="00A522BD"/>
    <w:rsid w:val="00A761DE"/>
    <w:rsid w:val="00AC32D3"/>
    <w:rsid w:val="00AD206E"/>
    <w:rsid w:val="00B066B5"/>
    <w:rsid w:val="00B11AEA"/>
    <w:rsid w:val="00B221DB"/>
    <w:rsid w:val="00B35C4B"/>
    <w:rsid w:val="00B4411C"/>
    <w:rsid w:val="00B463B8"/>
    <w:rsid w:val="00B46E1C"/>
    <w:rsid w:val="00B52001"/>
    <w:rsid w:val="00B52E60"/>
    <w:rsid w:val="00B657EE"/>
    <w:rsid w:val="00B742DE"/>
    <w:rsid w:val="00BB47F9"/>
    <w:rsid w:val="00BC07AA"/>
    <w:rsid w:val="00BD331E"/>
    <w:rsid w:val="00BF5386"/>
    <w:rsid w:val="00C250C6"/>
    <w:rsid w:val="00C4569A"/>
    <w:rsid w:val="00C53968"/>
    <w:rsid w:val="00C66C29"/>
    <w:rsid w:val="00C70D4F"/>
    <w:rsid w:val="00C90210"/>
    <w:rsid w:val="00CB0299"/>
    <w:rsid w:val="00CE084A"/>
    <w:rsid w:val="00CE0B5D"/>
    <w:rsid w:val="00D0381E"/>
    <w:rsid w:val="00D178F9"/>
    <w:rsid w:val="00D17FAA"/>
    <w:rsid w:val="00D8159D"/>
    <w:rsid w:val="00DB304C"/>
    <w:rsid w:val="00DC4105"/>
    <w:rsid w:val="00E12302"/>
    <w:rsid w:val="00E20865"/>
    <w:rsid w:val="00E22FE3"/>
    <w:rsid w:val="00E547D2"/>
    <w:rsid w:val="00E86B11"/>
    <w:rsid w:val="00E946C0"/>
    <w:rsid w:val="00EB0E8D"/>
    <w:rsid w:val="00EB2AE8"/>
    <w:rsid w:val="00EB7913"/>
    <w:rsid w:val="00ED013F"/>
    <w:rsid w:val="00EF5ADE"/>
    <w:rsid w:val="00F11530"/>
    <w:rsid w:val="00F140D4"/>
    <w:rsid w:val="00F17A39"/>
    <w:rsid w:val="00F5296B"/>
    <w:rsid w:val="00F65EF8"/>
    <w:rsid w:val="00FB7785"/>
    <w:rsid w:val="00FD13FE"/>
    <w:rsid w:val="00FF5B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9"/>
    <o:shapelayout v:ext="edit">
      <o:idmap v:ext="edit" data="1"/>
    </o:shapelayout>
  </w:shapeDefaults>
  <w:decimalSymbol w:val=","/>
  <w:listSeparator w:val=";"/>
  <w15:chartTrackingRefBased/>
  <w15:docId w15:val="{D7CC12C1-CE29-4609-9D88-87C4007069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Calibri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B6CFC"/>
    <w:pPr>
      <w:widowControl w:val="0"/>
      <w:spacing w:line="280" w:lineRule="auto"/>
      <w:ind w:firstLine="300"/>
      <w:jc w:val="both"/>
    </w:pPr>
    <w:rPr>
      <w:rFonts w:ascii="Times New Roman" w:hAnsi="Times New Roman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9B6CFC"/>
    <w:pPr>
      <w:tabs>
        <w:tab w:val="center" w:pos="4677"/>
        <w:tab w:val="right" w:pos="9355"/>
      </w:tabs>
    </w:pPr>
  </w:style>
  <w:style w:type="character" w:customStyle="1" w:styleId="a4">
    <w:name w:val="Верхній колонтитул Знак"/>
    <w:basedOn w:val="a0"/>
    <w:link w:val="a3"/>
    <w:rsid w:val="009B6CFC"/>
    <w:rPr>
      <w:rFonts w:ascii="Times New Roman" w:hAnsi="Times New Roman" w:cs="Times New Roman"/>
      <w:snapToGrid w:val="0"/>
      <w:sz w:val="20"/>
      <w:szCs w:val="20"/>
      <w:lang w:val="x-none" w:eastAsia="ru-RU"/>
    </w:rPr>
  </w:style>
  <w:style w:type="character" w:styleId="a5">
    <w:name w:val="page number"/>
    <w:basedOn w:val="a0"/>
    <w:rsid w:val="009B6CFC"/>
    <w:rPr>
      <w:rFonts w:cs="Times New Roman"/>
    </w:rPr>
  </w:style>
  <w:style w:type="paragraph" w:styleId="a6">
    <w:name w:val="footer"/>
    <w:basedOn w:val="a"/>
    <w:link w:val="a7"/>
    <w:semiHidden/>
    <w:rsid w:val="00BF5386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ій колонтитул Знак"/>
    <w:basedOn w:val="a0"/>
    <w:link w:val="a6"/>
    <w:semiHidden/>
    <w:rsid w:val="00BF5386"/>
    <w:rPr>
      <w:rFonts w:ascii="Times New Roman" w:hAnsi="Times New Roman" w:cs="Times New Roman"/>
      <w:snapToGrid w:val="0"/>
      <w:sz w:val="20"/>
      <w:szCs w:val="20"/>
      <w:lang w:val="x-none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853</Words>
  <Characters>10568</Characters>
  <Application>Microsoft Office Word</Application>
  <DocSecurity>0</DocSecurity>
  <Lines>88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РИПТОГРАФІЧНІ МЕТОДИ ЗАХИСТУ ІНФОРМАЦІЇ</vt:lpstr>
    </vt:vector>
  </TitlesOfParts>
  <Company>Microsoft</Company>
  <LinksUpToDate>false</LinksUpToDate>
  <CharactersWithSpaces>123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РИПТОГРАФІЧНІ МЕТОДИ ЗАХИСТУ ІНФОРМАЦІЇ</dc:title>
  <dc:subject/>
  <dc:creator>LAN_OS</dc:creator>
  <cp:keywords/>
  <dc:description/>
  <cp:lastModifiedBy>Irina</cp:lastModifiedBy>
  <cp:revision>2</cp:revision>
  <dcterms:created xsi:type="dcterms:W3CDTF">2014-08-30T13:50:00Z</dcterms:created>
  <dcterms:modified xsi:type="dcterms:W3CDTF">2014-08-30T13:50:00Z</dcterms:modified>
</cp:coreProperties>
</file>